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0</w:t>
      </w:r>
    </w:p>
    <w:p w:rsidR="00E2068B" w:rsidRPr="007421C8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421C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apping</w:t>
      </w:r>
    </w:p>
    <w:p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, ПОИБМС</w:t>
      </w:r>
    </w:p>
    <w:p w:rsidR="00C70F21" w:rsidRDefault="003E503A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4 часа</w:t>
      </w:r>
    </w:p>
    <w:p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E2068B" w:rsidRDefault="00E2068B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Внимание! Для работы с файловой системой использовать только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OS</w:t>
      </w: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API</w:t>
      </w:r>
      <w:r w:rsidRPr="00E90BE4">
        <w:rPr>
          <w:rFonts w:ascii="Courier New" w:hAnsi="Courier New" w:cs="Courier New"/>
          <w:b/>
          <w:i/>
          <w:sz w:val="28"/>
          <w:szCs w:val="28"/>
        </w:rPr>
        <w:t>.</w:t>
      </w:r>
    </w:p>
    <w:p w:rsidR="001143CD" w:rsidRPr="001143CD" w:rsidRDefault="00E2068B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1143CD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1143CD">
        <w:rPr>
          <w:rFonts w:ascii="Courier New" w:hAnsi="Courier New" w:cs="Courier New"/>
          <w:b/>
          <w:sz w:val="28"/>
          <w:szCs w:val="28"/>
        </w:rPr>
        <w:t>-хранилище</w:t>
      </w:r>
      <w:r w:rsidR="006F16BE" w:rsidRPr="001143CD">
        <w:rPr>
          <w:rFonts w:ascii="Courier New" w:hAnsi="Courier New" w:cs="Courier New"/>
          <w:b/>
          <w:sz w:val="28"/>
          <w:szCs w:val="28"/>
        </w:rPr>
        <w:t xml:space="preserve"> (</w:t>
      </w:r>
      <w:r w:rsidR="006F16BE" w:rsidRPr="001143CD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="006F16BE" w:rsidRPr="001143CD">
        <w:rPr>
          <w:rFonts w:ascii="Courier New" w:hAnsi="Courier New" w:cs="Courier New"/>
          <w:b/>
          <w:sz w:val="28"/>
          <w:szCs w:val="28"/>
        </w:rPr>
        <w:t>)</w:t>
      </w:r>
      <w:r w:rsidRPr="001143CD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рограммная система, предназначенная для хранения данных в формате ключ</w:t>
      </w:r>
      <w:r w:rsidRPr="00E2068B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значение. Для хранения данных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 xml:space="preserve">в </w:t>
      </w:r>
      <w:r w:rsidR="006F16BE">
        <w:rPr>
          <w:rFonts w:ascii="Courier New" w:hAnsi="Courier New" w:cs="Courier New"/>
          <w:sz w:val="28"/>
          <w:szCs w:val="28"/>
          <w:lang w:val="en-US"/>
        </w:rPr>
        <w:t>HT</w:t>
      </w:r>
      <w:r>
        <w:rPr>
          <w:rFonts w:ascii="Courier New" w:hAnsi="Courier New" w:cs="Courier New"/>
          <w:sz w:val="28"/>
          <w:szCs w:val="28"/>
        </w:rPr>
        <w:t xml:space="preserve"> используется файл на диске и </w:t>
      </w:r>
      <w:r w:rsidRPr="006F16BE">
        <w:rPr>
          <w:rFonts w:ascii="Courier New" w:hAnsi="Courier New" w:cs="Courier New"/>
          <w:i/>
          <w:sz w:val="28"/>
          <w:szCs w:val="28"/>
        </w:rPr>
        <w:t>образ</w:t>
      </w:r>
      <w:r>
        <w:rPr>
          <w:rFonts w:ascii="Courier New" w:hAnsi="Courier New" w:cs="Courier New"/>
          <w:sz w:val="28"/>
          <w:szCs w:val="28"/>
        </w:rPr>
        <w:t xml:space="preserve"> этого файла в оперативной памяти. Операции с данными (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E2068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E2068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E2068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>
        <w:rPr>
          <w:rFonts w:ascii="Courier New" w:hAnsi="Courier New" w:cs="Courier New"/>
          <w:sz w:val="28"/>
          <w:szCs w:val="28"/>
        </w:rPr>
        <w:t>)</w:t>
      </w:r>
      <w:r w:rsidRPr="00E206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ыполняются с </w:t>
      </w:r>
      <w:r w:rsidRPr="006F16BE">
        <w:rPr>
          <w:rFonts w:ascii="Courier New" w:hAnsi="Courier New" w:cs="Courier New"/>
          <w:i/>
          <w:sz w:val="28"/>
          <w:szCs w:val="28"/>
        </w:rPr>
        <w:t>образом</w:t>
      </w:r>
      <w:r w:rsidR="00EA3547">
        <w:rPr>
          <w:rFonts w:ascii="Courier New" w:hAnsi="Courier New" w:cs="Courier New"/>
          <w:sz w:val="28"/>
          <w:szCs w:val="28"/>
        </w:rPr>
        <w:t>.</w:t>
      </w:r>
      <w:r w:rsidR="00EA3547" w:rsidRPr="00EA3547">
        <w:rPr>
          <w:rFonts w:ascii="Courier New" w:hAnsi="Courier New" w:cs="Courier New"/>
          <w:sz w:val="28"/>
          <w:szCs w:val="28"/>
        </w:rPr>
        <w:t xml:space="preserve"> </w:t>
      </w:r>
      <w:r w:rsidR="00EA3547">
        <w:rPr>
          <w:rFonts w:ascii="Courier New" w:hAnsi="Courier New" w:cs="Courier New"/>
          <w:sz w:val="28"/>
          <w:szCs w:val="28"/>
        </w:rPr>
        <w:t>Данные образа организованы в виде хэш-таблицы с открытой адресацией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 xml:space="preserve">Сохранность данных осуществляется с помощью асинхронного </w:t>
      </w:r>
      <w:r w:rsidR="006F16BE" w:rsidRPr="006F16BE">
        <w:rPr>
          <w:rFonts w:ascii="Courier New" w:hAnsi="Courier New" w:cs="Courier New"/>
          <w:i/>
          <w:sz w:val="28"/>
          <w:szCs w:val="28"/>
          <w:lang w:val="en-US"/>
        </w:rPr>
        <w:t>snapshot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- </w:t>
      </w:r>
      <w:r w:rsidR="006F16BE">
        <w:rPr>
          <w:rFonts w:ascii="Courier New" w:hAnsi="Courier New" w:cs="Courier New"/>
          <w:sz w:val="28"/>
          <w:szCs w:val="28"/>
        </w:rPr>
        <w:t>механизма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 (</w:t>
      </w:r>
      <w:r w:rsidR="006F16BE">
        <w:rPr>
          <w:rFonts w:ascii="Courier New" w:hAnsi="Courier New" w:cs="Courier New"/>
          <w:sz w:val="28"/>
          <w:szCs w:val="28"/>
        </w:rPr>
        <w:t>с заданным периодом асинхронное сохранение образа в файле</w:t>
      </w:r>
      <w:r w:rsidR="006F16BE" w:rsidRPr="006F16BE">
        <w:rPr>
          <w:rFonts w:ascii="Courier New" w:hAnsi="Courier New" w:cs="Courier New"/>
          <w:sz w:val="28"/>
          <w:szCs w:val="28"/>
        </w:rPr>
        <w:t>)</w:t>
      </w:r>
      <w:r w:rsidR="006F16BE">
        <w:rPr>
          <w:rFonts w:ascii="Courier New" w:hAnsi="Courier New" w:cs="Courier New"/>
          <w:sz w:val="28"/>
          <w:szCs w:val="28"/>
        </w:rPr>
        <w:t xml:space="preserve">, </w:t>
      </w:r>
      <w:r w:rsidR="006F16BE" w:rsidRPr="006F16BE">
        <w:rPr>
          <w:rFonts w:ascii="Courier New" w:hAnsi="Courier New" w:cs="Courier New"/>
          <w:i/>
          <w:sz w:val="28"/>
          <w:szCs w:val="28"/>
          <w:lang w:val="en-US"/>
        </w:rPr>
        <w:t>snapshot</w:t>
      </w:r>
      <w:r w:rsidR="006F16BE">
        <w:rPr>
          <w:rFonts w:ascii="Courier New" w:hAnsi="Courier New" w:cs="Courier New"/>
          <w:i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>может выполняться  синхронно по команде пользователя.</w:t>
      </w:r>
      <w:r w:rsidR="001143CD" w:rsidRPr="001143CD"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 xml:space="preserve">Для использования </w:t>
      </w:r>
      <w:r w:rsidR="006F16BE">
        <w:rPr>
          <w:rFonts w:ascii="Courier New" w:hAnsi="Courier New" w:cs="Courier New"/>
          <w:sz w:val="28"/>
          <w:szCs w:val="28"/>
          <w:lang w:val="en-US"/>
        </w:rPr>
        <w:t>HT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 xml:space="preserve">в приложении предназначено </w:t>
      </w:r>
      <w:r w:rsidR="001143CD">
        <w:rPr>
          <w:rFonts w:ascii="Courier New" w:hAnsi="Courier New" w:cs="Courier New"/>
          <w:sz w:val="28"/>
          <w:szCs w:val="28"/>
        </w:rPr>
        <w:t xml:space="preserve">потокобезопасное </w:t>
      </w:r>
      <w:r w:rsidR="006F16BE">
        <w:rPr>
          <w:rFonts w:ascii="Courier New" w:hAnsi="Courier New" w:cs="Courier New"/>
          <w:sz w:val="28"/>
          <w:szCs w:val="28"/>
          <w:lang w:val="en-US"/>
        </w:rPr>
        <w:t>HT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  <w:lang w:val="en-US"/>
        </w:rPr>
        <w:t>API</w:t>
      </w:r>
      <w:r w:rsidR="006F16BE" w:rsidRPr="006F16BE">
        <w:rPr>
          <w:rFonts w:ascii="Courier New" w:hAnsi="Courier New" w:cs="Courier New"/>
          <w:sz w:val="28"/>
          <w:szCs w:val="28"/>
        </w:rPr>
        <w:t>.</w:t>
      </w: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2855" w:dyaOrig="7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274.75pt" o:ole="">
            <v:imagedata r:id="rId5" o:title=""/>
          </v:shape>
          <o:OLEObject Type="Embed" ProgID="Visio.Drawing.15" ShapeID="_x0000_i1025" DrawAspect="Content" ObjectID="_1674355123" r:id="rId6"/>
        </w:object>
      </w: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Pr="001143CD" w:rsidRDefault="006F16BE" w:rsidP="001143CD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1143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1143CD" w:rsidRPr="001143CD">
        <w:rPr>
          <w:rFonts w:ascii="Courier New" w:hAnsi="Courier New" w:cs="Courier New"/>
          <w:sz w:val="28"/>
          <w:szCs w:val="28"/>
        </w:rPr>
        <w:t xml:space="preserve"> </w:t>
      </w:r>
      <w:r w:rsidRPr="001143CD">
        <w:rPr>
          <w:rFonts w:ascii="Courier New" w:hAnsi="Courier New" w:cs="Courier New"/>
          <w:sz w:val="28"/>
          <w:szCs w:val="28"/>
        </w:rPr>
        <w:t xml:space="preserve"> </w:t>
      </w:r>
    </w:p>
    <w:p w:rsidR="001143CD" w:rsidRPr="001143CD" w:rsidRDefault="001143CD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1143CD">
        <w:rPr>
          <w:rFonts w:ascii="Courier New" w:hAnsi="Courier New" w:cs="Courier New"/>
          <w:b/>
          <w:sz w:val="28"/>
          <w:szCs w:val="28"/>
        </w:rPr>
        <w:t xml:space="preserve">Спецификация  </w:t>
      </w:r>
      <w:r w:rsidRPr="001143CD">
        <w:rPr>
          <w:rFonts w:ascii="Courier New" w:hAnsi="Courier New" w:cs="Courier New"/>
          <w:b/>
          <w:sz w:val="28"/>
          <w:szCs w:val="28"/>
          <w:lang w:val="en-US"/>
        </w:rPr>
        <w:t>HT API</w:t>
      </w:r>
    </w:p>
    <w:p w:rsidR="001143CD" w:rsidRP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72402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24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887C7E" w:rsidRDefault="00D34EA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6300" cy="1800225"/>
            <wp:effectExtent l="19050" t="19050" r="635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6300" cy="1800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Default="00887C7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554480"/>
            <wp:effectExtent l="19050" t="19050" r="19050" b="266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44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87C7E" w:rsidRPr="00887C7E" w:rsidRDefault="00D34EA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18200" cy="1489075"/>
            <wp:effectExtent l="19050" t="1905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8200" cy="148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887C7E" w:rsidRDefault="00887C7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69532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9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887C7E" w:rsidRDefault="00887C7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78105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781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887C7E" w:rsidRDefault="00887C7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87630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Default="00CC1C98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84772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47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C1C98" w:rsidRPr="00CC1C98" w:rsidRDefault="00EA3547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9906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99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EA3547" w:rsidRDefault="00EA3547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188720"/>
            <wp:effectExtent l="19050" t="19050" r="19050" b="1143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88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EA3547" w:rsidRDefault="00EA3547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809625"/>
            <wp:effectExtent l="19050" t="19050" r="19050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09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EA3547" w:rsidRDefault="00EA3547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13347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33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Default="001143CD" w:rsidP="001143CD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:rsidR="001143CD" w:rsidRPr="001143CD" w:rsidRDefault="001143CD" w:rsidP="001143CD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:rsidR="00702EA2" w:rsidRPr="00702EA2" w:rsidRDefault="00702EA2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имер примен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702EA2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702EA2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</w:t>
      </w:r>
      <w:r w:rsidR="00AE15A6" w:rsidRPr="00AE15A6">
        <w:rPr>
          <w:rFonts w:ascii="Courier New" w:hAnsi="Courier New" w:cs="Courier New"/>
          <w:sz w:val="28"/>
          <w:szCs w:val="28"/>
        </w:rPr>
        <w:t xml:space="preserve"> </w:t>
      </w:r>
      <w:r w:rsidR="00AE15A6">
        <w:rPr>
          <w:rFonts w:ascii="Courier New" w:hAnsi="Courier New" w:cs="Courier New"/>
          <w:sz w:val="28"/>
          <w:szCs w:val="28"/>
        </w:rPr>
        <w:t>нового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Create</w:t>
      </w:r>
      <w:r>
        <w:rPr>
          <w:rFonts w:ascii="Courier New" w:hAnsi="Courier New" w:cs="Courier New"/>
          <w:sz w:val="28"/>
          <w:szCs w:val="28"/>
        </w:rPr>
        <w:t>)</w:t>
      </w:r>
      <w:r w:rsidRPr="00702EA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выполнение операций</w:t>
      </w:r>
      <w:r w:rsidRPr="00702EA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702EA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702EA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702EA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702EA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 синхронное сохранение (</w:t>
      </w:r>
      <w:r>
        <w:rPr>
          <w:rFonts w:ascii="Courier New" w:hAnsi="Courier New" w:cs="Courier New"/>
          <w:sz w:val="28"/>
          <w:szCs w:val="28"/>
          <w:lang w:val="en-US"/>
        </w:rPr>
        <w:t>Snap</w:t>
      </w:r>
      <w:r>
        <w:rPr>
          <w:rFonts w:ascii="Courier New" w:hAnsi="Courier New" w:cs="Courier New"/>
          <w:sz w:val="28"/>
          <w:szCs w:val="28"/>
        </w:rPr>
        <w:t>), закрытие</w:t>
      </w:r>
      <w:r w:rsidRPr="00702EA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Close</w:t>
      </w:r>
      <w:r w:rsidRPr="00702EA2">
        <w:rPr>
          <w:rFonts w:ascii="Courier New" w:hAnsi="Courier New" w:cs="Courier New"/>
          <w:sz w:val="28"/>
          <w:szCs w:val="28"/>
        </w:rPr>
        <w:t xml:space="preserve">), </w:t>
      </w:r>
      <w:r>
        <w:rPr>
          <w:rFonts w:ascii="Courier New" w:hAnsi="Courier New" w:cs="Courier New"/>
          <w:sz w:val="28"/>
          <w:szCs w:val="28"/>
        </w:rPr>
        <w:t>обработка ошибок 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LastError</w:t>
      </w:r>
      <w:proofErr w:type="spellEnd"/>
      <w:r>
        <w:rPr>
          <w:rFonts w:ascii="Courier New" w:hAnsi="Courier New" w:cs="Courier New"/>
          <w:sz w:val="28"/>
          <w:szCs w:val="28"/>
        </w:rPr>
        <w:t>)</w:t>
      </w:r>
      <w:r w:rsidRPr="00702EA2">
        <w:rPr>
          <w:rFonts w:ascii="Courier New" w:hAnsi="Courier New" w:cs="Courier New"/>
          <w:sz w:val="28"/>
          <w:szCs w:val="28"/>
        </w:rPr>
        <w:t>.</w:t>
      </w: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0900" cy="4394200"/>
            <wp:effectExtent l="19050" t="1905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4394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02EA2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250" cy="1689100"/>
            <wp:effectExtent l="19050" t="19050" r="6350" b="63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1689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143CD" w:rsidRPr="00702EA2" w:rsidRDefault="00702EA2" w:rsidP="00702EA2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702EA2">
        <w:rPr>
          <w:rFonts w:ascii="Courier New" w:hAnsi="Courier New" w:cs="Courier New"/>
          <w:sz w:val="28"/>
          <w:szCs w:val="28"/>
        </w:rPr>
        <w:t xml:space="preserve"> </w:t>
      </w:r>
    </w:p>
    <w:p w:rsidR="00A427DA" w:rsidRPr="00A427DA" w:rsidRDefault="00A427DA" w:rsidP="00A427D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A427DA">
        <w:rPr>
          <w:rFonts w:ascii="Courier New" w:hAnsi="Courier New" w:cs="Courier New"/>
          <w:b/>
          <w:sz w:val="28"/>
          <w:szCs w:val="28"/>
        </w:rPr>
        <w:lastRenderedPageBreak/>
        <w:t xml:space="preserve">Пример применения </w:t>
      </w:r>
      <w:r w:rsidRPr="00A427DA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A427DA">
        <w:rPr>
          <w:rFonts w:ascii="Courier New" w:hAnsi="Courier New" w:cs="Courier New"/>
          <w:b/>
          <w:sz w:val="28"/>
          <w:szCs w:val="28"/>
        </w:rPr>
        <w:t>-</w:t>
      </w:r>
      <w:r w:rsidRPr="00A427DA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A427DA">
        <w:rPr>
          <w:rFonts w:ascii="Courier New" w:hAnsi="Courier New" w:cs="Courier New"/>
          <w:b/>
          <w:sz w:val="28"/>
          <w:szCs w:val="28"/>
        </w:rPr>
        <w:t xml:space="preserve">: </w:t>
      </w:r>
      <w:r w:rsidRPr="00A427DA">
        <w:rPr>
          <w:rFonts w:ascii="Courier New" w:hAnsi="Courier New" w:cs="Courier New"/>
          <w:sz w:val="28"/>
          <w:szCs w:val="28"/>
        </w:rPr>
        <w:t xml:space="preserve">открытие существующего </w:t>
      </w:r>
      <w:r w:rsidRPr="00A427DA">
        <w:rPr>
          <w:rFonts w:ascii="Courier New" w:hAnsi="Courier New" w:cs="Courier New"/>
          <w:sz w:val="28"/>
          <w:szCs w:val="28"/>
          <w:lang w:val="en-US"/>
        </w:rPr>
        <w:t>HT</w:t>
      </w:r>
      <w:r w:rsidRPr="00A427DA">
        <w:rPr>
          <w:rFonts w:ascii="Courier New" w:hAnsi="Courier New" w:cs="Courier New"/>
          <w:sz w:val="28"/>
          <w:szCs w:val="28"/>
        </w:rPr>
        <w:t xml:space="preserve"> (</w:t>
      </w:r>
      <w:r w:rsidRPr="00A427DA">
        <w:rPr>
          <w:rFonts w:ascii="Courier New" w:hAnsi="Courier New" w:cs="Courier New"/>
          <w:sz w:val="28"/>
          <w:szCs w:val="28"/>
          <w:lang w:val="en-US"/>
        </w:rPr>
        <w:t>Open</w:t>
      </w:r>
      <w:r w:rsidRPr="00A427DA">
        <w:rPr>
          <w:rFonts w:ascii="Courier New" w:hAnsi="Courier New" w:cs="Courier New"/>
          <w:sz w:val="28"/>
          <w:szCs w:val="28"/>
        </w:rPr>
        <w:t>), выполнение операций, закрытие, обработка ошибок. (</w:t>
      </w:r>
    </w:p>
    <w:p w:rsidR="00A427DA" w:rsidRPr="00A427DA" w:rsidRDefault="00A427DA" w:rsidP="00A427DA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3291840"/>
            <wp:effectExtent l="19050" t="19050" r="19050" b="2286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918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427DA" w:rsidRDefault="00A427DA" w:rsidP="00A427DA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:rsidR="00E2068B" w:rsidRDefault="00E2068B" w:rsidP="00E2068B">
      <w:pPr>
        <w:pStyle w:val="a3"/>
        <w:ind w:left="0"/>
        <w:rPr>
          <w:rFonts w:ascii="Courier New" w:hAnsi="Courier New" w:cs="Courier New"/>
          <w:b/>
          <w:sz w:val="28"/>
          <w:szCs w:val="28"/>
          <w:u w:val="single"/>
        </w:rPr>
      </w:pPr>
    </w:p>
    <w:p w:rsidR="00E2068B" w:rsidRPr="00416B5F" w:rsidRDefault="00E2068B" w:rsidP="00E2068B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1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E4219B" w:rsidRDefault="00A427DA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="00E4219B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E4219B" w:rsidRPr="00E4219B">
        <w:rPr>
          <w:rFonts w:ascii="Courier New" w:hAnsi="Courier New" w:cs="Courier New"/>
          <w:b/>
          <w:sz w:val="28"/>
          <w:szCs w:val="28"/>
        </w:rPr>
        <w:t>10</w:t>
      </w:r>
      <w:r w:rsidR="00536F9C">
        <w:rPr>
          <w:rFonts w:ascii="Courier New" w:hAnsi="Courier New" w:cs="Courier New"/>
          <w:b/>
          <w:sz w:val="28"/>
          <w:szCs w:val="28"/>
        </w:rPr>
        <w:t>_</w:t>
      </w:r>
      <w:r w:rsidR="00E4219B" w:rsidRPr="00E4219B">
        <w:rPr>
          <w:rFonts w:ascii="Courier New" w:hAnsi="Courier New" w:cs="Courier New"/>
          <w:b/>
          <w:sz w:val="28"/>
          <w:szCs w:val="28"/>
        </w:rPr>
        <w:t>01</w:t>
      </w:r>
      <w:r w:rsidR="00E4219B" w:rsidRPr="00E4219B">
        <w:rPr>
          <w:rFonts w:ascii="Courier New" w:hAnsi="Courier New" w:cs="Courier New"/>
          <w:sz w:val="28"/>
          <w:szCs w:val="28"/>
        </w:rPr>
        <w:t>.</w:t>
      </w:r>
    </w:p>
    <w:p w:rsidR="00E2068B" w:rsidRPr="00956B80" w:rsidRDefault="00956B80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1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но реализовывать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956B80">
        <w:rPr>
          <w:rFonts w:ascii="Courier New" w:hAnsi="Courier New" w:cs="Courier New"/>
          <w:b/>
          <w:sz w:val="28"/>
          <w:szCs w:val="28"/>
        </w:rPr>
        <w:t xml:space="preserve">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956B80">
        <w:rPr>
          <w:rFonts w:ascii="Courier New" w:hAnsi="Courier New" w:cs="Courier New"/>
          <w:sz w:val="28"/>
          <w:szCs w:val="28"/>
        </w:rPr>
        <w:t>.</w:t>
      </w:r>
    </w:p>
    <w:p w:rsidR="00956B80" w:rsidRPr="00956B80" w:rsidRDefault="00956B80" w:rsidP="00956B8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1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но демонстрировать выполнение всех функций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956B80">
        <w:rPr>
          <w:rFonts w:ascii="Courier New" w:hAnsi="Courier New" w:cs="Courier New"/>
          <w:b/>
          <w:sz w:val="28"/>
          <w:szCs w:val="28"/>
        </w:rPr>
        <w:t xml:space="preserve">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956B80">
        <w:rPr>
          <w:rFonts w:ascii="Courier New" w:hAnsi="Courier New" w:cs="Courier New"/>
          <w:sz w:val="28"/>
          <w:szCs w:val="28"/>
        </w:rPr>
        <w:t>.</w:t>
      </w:r>
    </w:p>
    <w:p w:rsidR="00E2068B" w:rsidRDefault="00E2068B" w:rsidP="00E2068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2068B" w:rsidRPr="00416B5F" w:rsidRDefault="00E2068B" w:rsidP="00E2068B">
      <w:pPr>
        <w:pStyle w:val="a3"/>
        <w:ind w:left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t>Задание 02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E2068B" w:rsidRPr="00956B80" w:rsidRDefault="00956B80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статическую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>10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Pr="00956B80">
        <w:rPr>
          <w:rFonts w:ascii="Courier New" w:hAnsi="Courier New" w:cs="Courier New"/>
          <w:sz w:val="28"/>
          <w:szCs w:val="28"/>
        </w:rPr>
        <w:t>.</w:t>
      </w:r>
    </w:p>
    <w:p w:rsidR="00956B80" w:rsidRDefault="00956B80" w:rsidP="00956B8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 w:rsidR="00732CA0"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</w:t>
      </w:r>
      <w:r w:rsidRPr="00956B80">
        <w:rPr>
          <w:rFonts w:ascii="Courier New" w:hAnsi="Courier New" w:cs="Courier New"/>
          <w:b/>
          <w:sz w:val="28"/>
          <w:szCs w:val="28"/>
        </w:rPr>
        <w:t xml:space="preserve">2, </w:t>
      </w:r>
      <w:r w:rsidR="00A3436A" w:rsidRPr="00A3436A">
        <w:rPr>
          <w:rFonts w:ascii="Courier New" w:hAnsi="Courier New" w:cs="Courier New"/>
          <w:sz w:val="28"/>
          <w:szCs w:val="28"/>
        </w:rPr>
        <w:t>функционально</w:t>
      </w:r>
      <w:r w:rsidR="00A3436A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овторяюще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 w:rsidR="00732CA0"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 xml:space="preserve">1, </w:t>
      </w:r>
      <w:r>
        <w:rPr>
          <w:rFonts w:ascii="Courier New" w:hAnsi="Courier New" w:cs="Courier New"/>
          <w:sz w:val="28"/>
          <w:szCs w:val="28"/>
        </w:rPr>
        <w:t xml:space="preserve">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>10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sz w:val="28"/>
          <w:szCs w:val="28"/>
        </w:rPr>
        <w:t>.</w:t>
      </w:r>
    </w:p>
    <w:p w:rsidR="00A3436A" w:rsidRPr="00A3436A" w:rsidRDefault="00A3436A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демонстрируйте работоспособность приложения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>2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732CA0" w:rsidRPr="006B0905" w:rsidRDefault="00732CA0" w:rsidP="00E2068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2068B" w:rsidRPr="006B0905" w:rsidRDefault="00E2068B" w:rsidP="00732CA0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3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A3436A" w:rsidRPr="00A3436A" w:rsidRDefault="00A3436A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 xml:space="preserve">3, </w:t>
      </w:r>
      <w:r w:rsidRPr="00A3436A">
        <w:rPr>
          <w:rFonts w:ascii="Courier New" w:hAnsi="Courier New" w:cs="Courier New"/>
          <w:sz w:val="28"/>
          <w:szCs w:val="28"/>
        </w:rPr>
        <w:t>применяющего</w:t>
      </w:r>
      <w:r>
        <w:rPr>
          <w:rFonts w:ascii="Courier New" w:hAnsi="Courier New" w:cs="Courier New"/>
          <w:sz w:val="28"/>
          <w:szCs w:val="28"/>
        </w:rPr>
        <w:t xml:space="preserve">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>10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спользующее одновременно 2 экземпляра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A3436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а.</w:t>
      </w:r>
    </w:p>
    <w:p w:rsidR="00A3436A" w:rsidRPr="00A3436A" w:rsidRDefault="00A3436A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демонстрируйте работоспособность приложения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>3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3436A" w:rsidRDefault="00A3436A" w:rsidP="00A3436A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07141E" w:rsidRDefault="0007141E" w:rsidP="00A3436A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p w:rsidR="00A3436A" w:rsidRPr="006B0905" w:rsidRDefault="00A3436A" w:rsidP="00A3436A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lastRenderedPageBreak/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A3436A" w:rsidRPr="00A3436A" w:rsidRDefault="00A3436A" w:rsidP="00A3436A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9C7788" w:rsidRPr="00C70F21" w:rsidRDefault="009C7788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зработайте</w:t>
      </w:r>
      <w:r w:rsidRPr="00C70F2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C3172" w:rsidRPr="00C70F21">
        <w:rPr>
          <w:rFonts w:ascii="Courier New" w:hAnsi="Courier New" w:cs="Courier New"/>
          <w:b/>
          <w:sz w:val="28"/>
          <w:szCs w:val="28"/>
          <w:lang w:val="en-US"/>
        </w:rPr>
        <w:t xml:space="preserve">Test </w:t>
      </w:r>
      <w:r w:rsidR="00C70F21" w:rsidRPr="00C70F21">
        <w:rPr>
          <w:rFonts w:ascii="Courier New" w:hAnsi="Courier New" w:cs="Courier New"/>
          <w:b/>
          <w:sz w:val="28"/>
          <w:szCs w:val="28"/>
          <w:lang w:val="en-US"/>
        </w:rPr>
        <w:t>Case</w:t>
      </w:r>
      <w:r w:rsidR="00C70F2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70F21" w:rsidRPr="00956B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="00C70F21" w:rsidRPr="00C70F2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70F21" w:rsidRPr="00956B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="00C70F21" w:rsidRPr="00C70F21">
        <w:rPr>
          <w:rFonts w:ascii="Courier New" w:hAnsi="Courier New" w:cs="Courier New"/>
          <w:b/>
          <w:sz w:val="28"/>
          <w:szCs w:val="28"/>
          <w:lang w:val="en-US"/>
        </w:rPr>
        <w:t>.</w:t>
      </w:r>
    </w:p>
    <w:p w:rsidR="00C70F21" w:rsidRPr="00722773" w:rsidRDefault="00C70F21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зработайте</w:t>
      </w:r>
      <w:r w:rsidRPr="007227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есты</w:t>
      </w:r>
      <w:r w:rsidRPr="00722773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соответствующие</w:t>
      </w:r>
      <w:r w:rsidRPr="00722773">
        <w:rPr>
          <w:rFonts w:ascii="Courier New" w:hAnsi="Courier New" w:cs="Courier New"/>
          <w:sz w:val="28"/>
          <w:szCs w:val="28"/>
        </w:rPr>
        <w:t xml:space="preserve"> </w:t>
      </w:r>
      <w:r w:rsidRPr="00C70F21">
        <w:rPr>
          <w:rFonts w:ascii="Courier New" w:hAnsi="Courier New" w:cs="Courier New"/>
          <w:b/>
          <w:sz w:val="28"/>
          <w:szCs w:val="28"/>
          <w:lang w:val="en-US"/>
        </w:rPr>
        <w:t>Test</w:t>
      </w:r>
      <w:r w:rsidRPr="00722773">
        <w:rPr>
          <w:rFonts w:ascii="Courier New" w:hAnsi="Courier New" w:cs="Courier New"/>
          <w:b/>
          <w:sz w:val="28"/>
          <w:szCs w:val="28"/>
        </w:rPr>
        <w:t xml:space="preserve"> </w:t>
      </w:r>
      <w:r w:rsidRPr="00C70F21">
        <w:rPr>
          <w:rFonts w:ascii="Courier New" w:hAnsi="Courier New" w:cs="Courier New"/>
          <w:b/>
          <w:sz w:val="28"/>
          <w:szCs w:val="28"/>
          <w:lang w:val="en-US"/>
        </w:rPr>
        <w:t>Case</w:t>
      </w:r>
      <w:r w:rsidRPr="00722773">
        <w:rPr>
          <w:rFonts w:ascii="Courier New" w:hAnsi="Courier New" w:cs="Courier New"/>
          <w:sz w:val="28"/>
          <w:szCs w:val="28"/>
        </w:rPr>
        <w:t xml:space="preserve">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722773">
        <w:rPr>
          <w:rFonts w:ascii="Courier New" w:hAnsi="Courier New" w:cs="Courier New"/>
          <w:b/>
          <w:sz w:val="28"/>
          <w:szCs w:val="28"/>
        </w:rPr>
        <w:t xml:space="preserve">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722773">
        <w:rPr>
          <w:rFonts w:ascii="Courier New" w:hAnsi="Courier New" w:cs="Courier New"/>
          <w:sz w:val="28"/>
          <w:szCs w:val="28"/>
        </w:rPr>
        <w:t>.</w:t>
      </w:r>
    </w:p>
    <w:p w:rsidR="00C70F21" w:rsidRPr="00C70F21" w:rsidRDefault="00C70F21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демонстрируйте выполнение тестов.</w:t>
      </w:r>
      <w:r w:rsidRPr="00C70F21">
        <w:rPr>
          <w:rFonts w:ascii="Courier New" w:hAnsi="Courier New" w:cs="Courier New"/>
          <w:sz w:val="28"/>
          <w:szCs w:val="28"/>
        </w:rPr>
        <w:t xml:space="preserve">   </w:t>
      </w:r>
    </w:p>
    <w:p w:rsidR="009C7788" w:rsidRPr="00C70F21" w:rsidRDefault="009C7788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C7788" w:rsidRPr="00C70F21" w:rsidRDefault="009C7788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sectPr w:rsidR="009C7788" w:rsidRPr="00C70F21" w:rsidSect="006267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2E1B15"/>
    <w:rsid w:val="0007141E"/>
    <w:rsid w:val="000A639F"/>
    <w:rsid w:val="001143CD"/>
    <w:rsid w:val="002E1B15"/>
    <w:rsid w:val="003E503A"/>
    <w:rsid w:val="00536F9C"/>
    <w:rsid w:val="005C6859"/>
    <w:rsid w:val="00626733"/>
    <w:rsid w:val="006F16BE"/>
    <w:rsid w:val="00702EA2"/>
    <w:rsid w:val="00722773"/>
    <w:rsid w:val="00732CA0"/>
    <w:rsid w:val="00887C7E"/>
    <w:rsid w:val="00956B80"/>
    <w:rsid w:val="009C7788"/>
    <w:rsid w:val="00A3436A"/>
    <w:rsid w:val="00A427DA"/>
    <w:rsid w:val="00AE15A6"/>
    <w:rsid w:val="00B2402F"/>
    <w:rsid w:val="00C70F21"/>
    <w:rsid w:val="00CC1C98"/>
    <w:rsid w:val="00CC3172"/>
    <w:rsid w:val="00D34EAE"/>
    <w:rsid w:val="00D74A0E"/>
    <w:rsid w:val="00E2068B"/>
    <w:rsid w:val="00E4219B"/>
    <w:rsid w:val="00EA35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D08AE870-E93F-4200-91AE-83AE2254A3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2068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068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227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277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</TotalTime>
  <Pages>6</Pages>
  <Words>284</Words>
  <Characters>1622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18</cp:revision>
  <dcterms:created xsi:type="dcterms:W3CDTF">2021-02-03T20:49:00Z</dcterms:created>
  <dcterms:modified xsi:type="dcterms:W3CDTF">2021-02-09T02:52:00Z</dcterms:modified>
</cp:coreProperties>
</file>